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3B33" w:rsidRPr="004928F7" w:rsidRDefault="006E3B33" w:rsidP="0085369D">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6E3B33" w:rsidRPr="004928F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0" w:name="修繕作業"/>
        <w:tc>
          <w:tcPr>
            <w:tcW w:w="2534" w:type="pct"/>
            <w:tcBorders>
              <w:top w:val="single" w:sz="12" w:space="0" w:color="auto"/>
              <w:left w:val="single" w:sz="6" w:space="0" w:color="auto"/>
              <w:bottom w:val="single" w:sz="6" w:space="0" w:color="auto"/>
              <w:right w:val="single" w:sz="6" w:space="0" w:color="auto"/>
            </w:tcBorders>
            <w:vAlign w:val="center"/>
            <w:hideMark/>
          </w:tcPr>
          <w:p w:rsidR="006E3B33" w:rsidRPr="004928F7" w:rsidRDefault="006E3B3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1" w:name="_Toc99130154"/>
            <w:bookmarkStart w:id="2" w:name="_Toc92798144"/>
            <w:bookmarkStart w:id="3" w:name="_Toc161926504"/>
            <w:r w:rsidRPr="004928F7">
              <w:rPr>
                <w:rStyle w:val="a3"/>
                <w:rFonts w:hint="eastAsia"/>
              </w:rPr>
              <w:t>1130-014修繕作業</w:t>
            </w:r>
            <w:bookmarkEnd w:id="0"/>
            <w:bookmarkEnd w:id="1"/>
            <w:bookmarkEnd w:id="2"/>
            <w:bookmarkEnd w:id="3"/>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rsidR="006E3B33" w:rsidRPr="004928F7" w:rsidRDefault="006E3B3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6E3B33" w:rsidRPr="004928F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6E3B33" w:rsidRPr="004928F7" w:rsidRDefault="006E3B3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E3B33" w:rsidRPr="004928F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rsidR="006E3B33" w:rsidRPr="004928F7" w:rsidRDefault="006E3B33" w:rsidP="007636A3">
            <w:pPr>
              <w:spacing w:line="0" w:lineRule="atLeast"/>
              <w:rPr>
                <w:rFonts w:ascii="標楷體" w:eastAsia="標楷體" w:hAnsi="標楷體"/>
              </w:rPr>
            </w:pPr>
          </w:p>
          <w:p w:rsidR="006E3B33" w:rsidRPr="004928F7" w:rsidRDefault="006E3B33" w:rsidP="007636A3">
            <w:pPr>
              <w:spacing w:line="0" w:lineRule="atLeast"/>
              <w:rPr>
                <w:rFonts w:ascii="標楷體" w:eastAsia="標楷體" w:hAnsi="標楷體"/>
              </w:rPr>
            </w:pPr>
            <w:r w:rsidRPr="004928F7">
              <w:rPr>
                <w:rFonts w:ascii="標楷體" w:eastAsia="標楷體" w:hAnsi="標楷體" w:hint="eastAsia"/>
              </w:rPr>
              <w:t>新訂</w:t>
            </w:r>
          </w:p>
          <w:p w:rsidR="006E3B33" w:rsidRPr="004928F7" w:rsidRDefault="006E3B3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4928F7" w:rsidRDefault="006E3B33" w:rsidP="007636A3">
            <w:pPr>
              <w:spacing w:line="0" w:lineRule="atLeast"/>
              <w:jc w:val="center"/>
              <w:rPr>
                <w:rFonts w:ascii="標楷體" w:eastAsia="標楷體" w:hAnsi="標楷體"/>
              </w:rPr>
            </w:pPr>
          </w:p>
        </w:tc>
      </w:tr>
      <w:tr w:rsidR="006E3B33" w:rsidRPr="004928F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rsidR="006E3B33" w:rsidRPr="004928F7" w:rsidRDefault="006E3B3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rsidR="006E3B33" w:rsidRPr="004928F7" w:rsidRDefault="006E3B3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6E3B33" w:rsidRPr="004928F7" w:rsidRDefault="006E3B3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rsidR="006E3B33" w:rsidRPr="004928F7" w:rsidRDefault="006E3B3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規章修改2.2.1.和2.3.3.，及新增2.4.3.並將原條序2.4.3.修改為2.4.4.。</w:t>
            </w:r>
          </w:p>
          <w:p w:rsidR="006E3B33" w:rsidRPr="004928F7" w:rsidRDefault="006E3B3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4928F7" w:rsidRDefault="006E3B33" w:rsidP="007636A3">
            <w:pPr>
              <w:spacing w:line="0" w:lineRule="atLeast"/>
              <w:jc w:val="center"/>
              <w:rPr>
                <w:rFonts w:ascii="標楷體" w:eastAsia="標楷體" w:hAnsi="標楷體"/>
              </w:rPr>
            </w:pPr>
          </w:p>
        </w:tc>
      </w:tr>
      <w:tr w:rsidR="006E3B33" w:rsidRPr="004928F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rsidR="006E3B33" w:rsidRPr="004928F7" w:rsidRDefault="006E3B3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對於使用者使用校內之儀器設備應當愛惜使用。</w:t>
            </w:r>
          </w:p>
          <w:p w:rsidR="006E3B33" w:rsidRPr="004928F7" w:rsidRDefault="006E3B3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E3B33" w:rsidRPr="004928F7" w:rsidRDefault="006E3B3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E3B33" w:rsidRPr="004928F7" w:rsidRDefault="006E3B3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4.。</w:t>
            </w:r>
          </w:p>
          <w:p w:rsidR="006E3B33" w:rsidRPr="004928F7" w:rsidRDefault="006E3B3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4928F7" w:rsidRDefault="006E3B33" w:rsidP="007636A3">
            <w:pPr>
              <w:spacing w:line="0" w:lineRule="atLeast"/>
              <w:jc w:val="center"/>
              <w:rPr>
                <w:rFonts w:ascii="標楷體" w:eastAsia="標楷體" w:hAnsi="標楷體"/>
              </w:rPr>
            </w:pPr>
          </w:p>
        </w:tc>
      </w:tr>
      <w:tr w:rsidR="006E3B33" w:rsidRPr="004928F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rsidR="006E3B33" w:rsidRPr="004928F7" w:rsidRDefault="006E3B33" w:rsidP="007636A3">
            <w:pPr>
              <w:spacing w:line="0" w:lineRule="atLeast"/>
              <w:rPr>
                <w:rFonts w:ascii="標楷體" w:eastAsia="標楷體" w:hAnsi="標楷體"/>
              </w:rPr>
            </w:pPr>
            <w:r w:rsidRPr="004928F7">
              <w:rPr>
                <w:rFonts w:ascii="標楷體" w:eastAsia="標楷體" w:hAnsi="標楷體" w:hint="eastAsia"/>
              </w:rPr>
              <w:t>1.修訂原因：配合稽核委員建議修正文字說明。</w:t>
            </w:r>
          </w:p>
          <w:p w:rsidR="006E3B33" w:rsidRPr="004928F7" w:rsidRDefault="006E3B33" w:rsidP="007636A3">
            <w:pPr>
              <w:spacing w:line="0" w:lineRule="atLeast"/>
              <w:rPr>
                <w:rFonts w:ascii="標楷體" w:eastAsia="標楷體" w:hAnsi="標楷體"/>
              </w:rPr>
            </w:pPr>
            <w:r w:rsidRPr="004928F7">
              <w:rPr>
                <w:rFonts w:ascii="標楷體" w:eastAsia="標楷體" w:hAnsi="標楷體" w:hint="eastAsia"/>
              </w:rPr>
              <w:t>2.修正處：</w:t>
            </w:r>
          </w:p>
          <w:p w:rsidR="006E3B33" w:rsidRPr="004928F7" w:rsidRDefault="006E3B3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6E3B33" w:rsidRPr="004928F7" w:rsidRDefault="006E3B3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4928F7" w:rsidRDefault="006E3B33" w:rsidP="007636A3">
            <w:pPr>
              <w:spacing w:line="0" w:lineRule="atLeast"/>
              <w:jc w:val="center"/>
              <w:rPr>
                <w:rFonts w:ascii="標楷體" w:eastAsia="標楷體" w:hAnsi="標楷體"/>
              </w:rPr>
            </w:pPr>
          </w:p>
        </w:tc>
      </w:tr>
      <w:tr w:rsidR="006E3B33" w:rsidRPr="004928F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rsidR="006E3B33" w:rsidRPr="004928F7" w:rsidRDefault="006E3B33" w:rsidP="006E3B33">
            <w:pPr>
              <w:pStyle w:val="a4"/>
              <w:numPr>
                <w:ilvl w:val="0"/>
                <w:numId w:val="3"/>
              </w:numPr>
              <w:spacing w:line="0" w:lineRule="atLeast"/>
              <w:ind w:leftChars="0"/>
              <w:rPr>
                <w:rFonts w:ascii="標楷體" w:eastAsia="標楷體" w:hAnsi="標楷體"/>
              </w:rPr>
            </w:pPr>
            <w:r w:rsidRPr="004928F7">
              <w:rPr>
                <w:rFonts w:ascii="標楷體" w:eastAsia="標楷體" w:hAnsi="標楷體" w:hint="eastAsia"/>
              </w:rPr>
              <w:t>修正原因:</w:t>
            </w:r>
          </w:p>
          <w:p w:rsidR="006E3B33" w:rsidRPr="004928F7" w:rsidRDefault="006E3B33" w:rsidP="006E3B33">
            <w:pPr>
              <w:pStyle w:val="a4"/>
              <w:numPr>
                <w:ilvl w:val="0"/>
                <w:numId w:val="4"/>
              </w:numPr>
              <w:spacing w:line="0" w:lineRule="atLeast"/>
              <w:ind w:leftChars="0"/>
              <w:rPr>
                <w:rFonts w:ascii="標楷體" w:eastAsia="標楷體" w:hAnsi="標楷體"/>
              </w:rPr>
            </w:pPr>
            <w:r w:rsidRPr="004928F7">
              <w:rPr>
                <w:rFonts w:ascii="標楷體" w:eastAsia="標楷體" w:hAnsi="標楷體" w:hint="eastAsia"/>
              </w:rPr>
              <w:t>組織規程後作業程序內文字修正。</w:t>
            </w:r>
          </w:p>
          <w:p w:rsidR="006E3B33" w:rsidRPr="004928F7" w:rsidRDefault="006E3B33" w:rsidP="006E3B33">
            <w:pPr>
              <w:pStyle w:val="a4"/>
              <w:numPr>
                <w:ilvl w:val="0"/>
                <w:numId w:val="4"/>
              </w:numPr>
              <w:spacing w:line="0" w:lineRule="atLeast"/>
              <w:ind w:leftChars="0"/>
              <w:rPr>
                <w:rFonts w:ascii="標楷體" w:eastAsia="標楷體" w:hAnsi="標楷體"/>
              </w:rPr>
            </w:pPr>
            <w:r w:rsidRPr="004928F7">
              <w:rPr>
                <w:rFonts w:ascii="標楷體" w:eastAsia="標楷體" w:hAnsi="標楷體" w:hint="eastAsia"/>
              </w:rPr>
              <w:t>110學年度第二次內部控制制度推動小組會議修正流程圖及新增控制重點。</w:t>
            </w:r>
          </w:p>
          <w:p w:rsidR="006E3B33" w:rsidRPr="004928F7" w:rsidRDefault="006E3B3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E3B33" w:rsidRPr="004928F7" w:rsidRDefault="006E3B3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新增環安與營繕組。</w:t>
            </w:r>
          </w:p>
          <w:p w:rsidR="006E3B33" w:rsidRPr="004928F7" w:rsidRDefault="006E3B3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2.2.及2.2.1.當中的營繕組更改為環安與營繕組。</w:t>
            </w:r>
          </w:p>
          <w:p w:rsidR="006E3B33" w:rsidRPr="004928F7" w:rsidRDefault="006E3B3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4928F7" w:rsidRDefault="006E3B3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rsidR="006E3B33" w:rsidRPr="004928F7" w:rsidRDefault="006E3B3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rsidR="006E3B33" w:rsidRPr="004928F7" w:rsidRDefault="006E3B33"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rsidR="006E3B33" w:rsidRPr="004928F7" w:rsidRDefault="006E3B33" w:rsidP="007636A3">
      <w:pPr>
        <w:widowControl/>
        <w:jc w:val="right"/>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9264" behindDoc="0" locked="0" layoutInCell="1" allowOverlap="1" wp14:anchorId="7F95B94E" wp14:editId="2DF2E910">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6E3B33" w:rsidRDefault="006E3B33"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rsidR="006E3B33" w:rsidRDefault="006E3B33"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95B94E" id="_x0000_t202" coordsize="21600,21600" o:spt="202" path="m,l,21600r21600,l21600,xe">
                <v:stroke joinstyle="miter"/>
                <v:path gradientshapeok="t" o:connecttype="rect"/>
              </v:shapetype>
              <v:shape id="文字方塊 486" o:spid="_x0000_s1026" type="#_x0000_t202" style="position:absolute;left:0;text-align:left;margin-left:319.3pt;margin-top:763.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" filled="f" stroked="f" strokeweight="1pt">
                <v:textbox>
                  <w:txbxContent>
                    <w:p w:rsidR="006E3B33" w:rsidRDefault="006E3B33"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rsidR="006E3B33" w:rsidRDefault="006E3B33"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E3B33"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6E3B33" w:rsidRPr="004928F7" w:rsidRDefault="006E3B3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E3B33" w:rsidRPr="004928F7" w:rsidTr="007636A3">
        <w:trPr>
          <w:jc w:val="center"/>
        </w:trPr>
        <w:tc>
          <w:tcPr>
            <w:tcW w:w="2170" w:type="pct"/>
            <w:tcBorders>
              <w:left w:val="single" w:sz="12" w:space="0" w:color="auto"/>
              <w:bottom w:val="single" w:sz="2" w:space="0" w:color="auto"/>
              <w:right w:val="single" w:sz="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6E3B33" w:rsidRPr="004928F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6E3B33" w:rsidRPr="004928F7" w:rsidRDefault="006E3B33"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rsidR="006E3B33" w:rsidRPr="004928F7" w:rsidRDefault="006E3B3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第1頁/</w:t>
            </w:r>
          </w:p>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rsidR="006E3B33" w:rsidRPr="004928F7" w:rsidRDefault="006E3B33"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E3B33" w:rsidRPr="004928F7" w:rsidRDefault="006E3B3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6E3B33" w:rsidRPr="004928F7" w:rsidRDefault="006E3B33" w:rsidP="009139C7">
      <w:pPr>
        <w:ind w:leftChars="-59" w:hangingChars="59" w:hanging="142"/>
        <w:rPr>
          <w:rFonts w:ascii="標楷體" w:eastAsia="標楷體" w:hAnsi="標楷體"/>
        </w:rPr>
      </w:pPr>
      <w:r w:rsidRPr="004928F7">
        <w:rPr>
          <w:rFonts w:ascii="標楷體" w:eastAsia="標楷體" w:hAnsi="標楷體"/>
        </w:rPr>
        <w:object w:dxaOrig="16095" w:dyaOrig="17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45pt;height:570.15pt" o:ole="">
            <v:imagedata r:id="rId5" o:title=""/>
          </v:shape>
          <o:OLEObject Type="Embed" ProgID="Visio.Drawing.15" ShapeID="_x0000_i1025" DrawAspect="Content" ObjectID="_1773572122"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E3B33"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6E3B33" w:rsidRPr="004928F7" w:rsidRDefault="006E3B3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E3B33" w:rsidRPr="004928F7" w:rsidTr="007636A3">
        <w:trPr>
          <w:jc w:val="center"/>
        </w:trPr>
        <w:tc>
          <w:tcPr>
            <w:tcW w:w="2170" w:type="pct"/>
            <w:tcBorders>
              <w:left w:val="single" w:sz="12" w:space="0" w:color="auto"/>
              <w:bottom w:val="single" w:sz="2" w:space="0" w:color="auto"/>
              <w:right w:val="single" w:sz="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6E3B33" w:rsidRPr="004928F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6E3B33" w:rsidRPr="004928F7" w:rsidRDefault="006E3B33"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rsidR="006E3B33" w:rsidRPr="004928F7" w:rsidRDefault="006E3B3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第2頁/</w:t>
            </w:r>
          </w:p>
          <w:p w:rsidR="006E3B33" w:rsidRPr="004928F7" w:rsidRDefault="006E3B33"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rsidR="006E3B33" w:rsidRPr="004928F7" w:rsidRDefault="006E3B3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E3B33" w:rsidRPr="004928F7" w:rsidRDefault="006E3B3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2.作業程序：</w:t>
      </w:r>
    </w:p>
    <w:p w:rsidR="006E3B33" w:rsidRPr="004928F7" w:rsidRDefault="006E3B33" w:rsidP="006E3B33">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線上登錄申請修繕。</w:t>
      </w:r>
    </w:p>
    <w:p w:rsidR="006E3B33" w:rsidRPr="004928F7" w:rsidRDefault="006E3B33" w:rsidP="006E3B33">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環安與營繕組收件：</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2.1.環安與營繕組收件後判定維修人員及巡查自訂檢修。</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2.2.維修人員根據申請案件確定地點及維修項目。</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2.3.維修人員對於故障原因確認及評估。</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2.4.確認儀器設備、系統是否人為操作疏失而遭受損壞。</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2.5.如為人為因素須懲處或賠償時，聯繫相關單位。</w:t>
      </w:r>
    </w:p>
    <w:p w:rsidR="006E3B33" w:rsidRPr="004928F7" w:rsidRDefault="006E3B33" w:rsidP="006E3B33">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對於故障原因之判定：</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3.1.維修人員對於維修項目是否自行修繕或委外請購修繕。</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3.2.屬自行修繕者，由維修人員逕自修繕。</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3.3.屬委外修繕者，依本校採購作業辦法進行請購修繕。</w:t>
      </w:r>
    </w:p>
    <w:p w:rsidR="006E3B33" w:rsidRPr="004928F7" w:rsidRDefault="006E3B33" w:rsidP="006E3B33">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修繕作業完成：</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4.1.修繕完成通知申請人。</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4.2.未能即時完成修繕時，回覆申請人。</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4.3.維護保養完成後，依照校內驗收程序約同相關人員進行驗收。</w:t>
      </w:r>
    </w:p>
    <w:p w:rsidR="006E3B33" w:rsidRPr="004928F7" w:rsidRDefault="006E3B33" w:rsidP="007636A3">
      <w:pPr>
        <w:ind w:leftChars="300" w:left="1440" w:hangingChars="300" w:hanging="720"/>
        <w:jc w:val="both"/>
        <w:rPr>
          <w:rFonts w:ascii="標楷體" w:eastAsia="標楷體" w:hAnsi="標楷體"/>
        </w:rPr>
      </w:pPr>
      <w:r w:rsidRPr="004928F7">
        <w:rPr>
          <w:rFonts w:ascii="標楷體" w:eastAsia="標楷體" w:hAnsi="標楷體" w:hint="eastAsia"/>
        </w:rPr>
        <w:t>2.4.4.結報及歸檔。</w:t>
      </w:r>
    </w:p>
    <w:p w:rsidR="006E3B33" w:rsidRPr="004928F7" w:rsidRDefault="006E3B3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3.控制重點：</w:t>
      </w:r>
    </w:p>
    <w:p w:rsidR="006E3B33" w:rsidRPr="004928F7" w:rsidRDefault="006E3B3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維修工作之追蹤。</w:t>
      </w:r>
    </w:p>
    <w:p w:rsidR="006E3B33" w:rsidRPr="004928F7" w:rsidRDefault="006E3B3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rsidR="006E3B33" w:rsidRPr="004928F7" w:rsidRDefault="006E3B3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維修品質之規格化。</w:t>
      </w:r>
    </w:p>
    <w:p w:rsidR="006E3B33" w:rsidRPr="004928F7" w:rsidRDefault="006E3B3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修繕項目是否為人為疏失。</w:t>
      </w:r>
    </w:p>
    <w:p w:rsidR="006E3B33" w:rsidRPr="004928F7" w:rsidRDefault="006E3B3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4.使用表單：</w:t>
      </w:r>
    </w:p>
    <w:p w:rsidR="006E3B33" w:rsidRPr="004928F7" w:rsidRDefault="006E3B33" w:rsidP="006E3B33">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意見信箱及請修網。</w:t>
      </w:r>
    </w:p>
    <w:p w:rsidR="006E3B33" w:rsidRPr="004928F7" w:rsidRDefault="006E3B33" w:rsidP="006E3B33">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請購單。</w:t>
      </w:r>
    </w:p>
    <w:p w:rsidR="006E3B33" w:rsidRPr="004928F7" w:rsidRDefault="006E3B33" w:rsidP="006E3B33">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表。</w:t>
      </w:r>
    </w:p>
    <w:p w:rsidR="006E3B33" w:rsidRPr="004928F7" w:rsidRDefault="006E3B3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5.依據及相關文件：</w:t>
      </w:r>
    </w:p>
    <w:p w:rsidR="006E3B33" w:rsidRPr="004928F7" w:rsidRDefault="006E3B3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修繕管理辦法。</w:t>
      </w:r>
    </w:p>
    <w:p w:rsidR="006E3B33" w:rsidRPr="004928F7" w:rsidRDefault="006E3B3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rsidR="006E3B33" w:rsidRPr="004928F7" w:rsidRDefault="006E3B3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電信系統管理規則。</w:t>
      </w:r>
    </w:p>
    <w:p w:rsidR="006E3B33" w:rsidRPr="004928F7" w:rsidRDefault="006E3B3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行政人員獎懲辦法。</w:t>
      </w:r>
    </w:p>
    <w:p w:rsidR="006E3B33" w:rsidRPr="004928F7" w:rsidRDefault="006E3B33" w:rsidP="007636A3">
      <w:pPr>
        <w:ind w:leftChars="100" w:left="720" w:hangingChars="200" w:hanging="480"/>
        <w:rPr>
          <w:rFonts w:ascii="標楷體" w:eastAsia="標楷體" w:hAnsi="標楷體"/>
        </w:rPr>
      </w:pPr>
      <w:r w:rsidRPr="004928F7">
        <w:rPr>
          <w:rFonts w:ascii="標楷體" w:eastAsia="標楷體" w:hAnsi="標楷體" w:hint="eastAsia"/>
        </w:rPr>
        <w:t>5.5.佛光大學財物管理辦法。</w:t>
      </w:r>
    </w:p>
    <w:p w:rsidR="006E3B33" w:rsidRPr="004928F7" w:rsidRDefault="006E3B33" w:rsidP="007636A3">
      <w:pPr>
        <w:ind w:leftChars="100" w:left="720" w:hangingChars="200" w:hanging="480"/>
        <w:rPr>
          <w:rFonts w:ascii="標楷體" w:eastAsia="標楷體" w:hAnsi="標楷體"/>
        </w:rPr>
      </w:pPr>
      <w:r w:rsidRPr="004928F7">
        <w:rPr>
          <w:rFonts w:ascii="標楷體" w:eastAsia="標楷體" w:hAnsi="標楷體" w:hint="eastAsia"/>
        </w:rPr>
        <w:t>5.6.佛光大學學生獎懲辦法。</w:t>
      </w:r>
    </w:p>
    <w:p w:rsidR="006E3B33" w:rsidRPr="004928F7" w:rsidRDefault="006E3B33" w:rsidP="007636A3">
      <w:pPr>
        <w:ind w:leftChars="100" w:left="720" w:hangingChars="200" w:hanging="480"/>
        <w:rPr>
          <w:rFonts w:ascii="標楷體" w:eastAsia="標楷體" w:hAnsi="標楷體"/>
        </w:rPr>
      </w:pPr>
      <w:r w:rsidRPr="004928F7">
        <w:rPr>
          <w:rFonts w:ascii="標楷體" w:eastAsia="標楷體" w:hAnsi="標楷體"/>
        </w:rPr>
        <w:br w:type="page"/>
      </w:r>
    </w:p>
    <w:p w:rsidR="006E3B33" w:rsidRPr="004928F7" w:rsidRDefault="006E3B33"/>
    <w:p w:rsidR="006E3B33" w:rsidRDefault="006E3B33" w:rsidP="0085369D">
      <w:pPr>
        <w:sectPr w:rsidR="006E3B33" w:rsidSect="0001362A">
          <w:type w:val="continuous"/>
          <w:pgSz w:w="11906" w:h="16838"/>
          <w:pgMar w:top="1134" w:right="1134" w:bottom="1134" w:left="1134" w:header="851" w:footer="851" w:gutter="0"/>
          <w:pgNumType w:start="1"/>
          <w:cols w:space="425"/>
          <w:docGrid w:type="lines" w:linePitch="360"/>
        </w:sectPr>
      </w:pPr>
    </w:p>
    <w:p w:rsidR="00000000" w:rsidRDefault="006E3B33"/>
    <w:sectPr w:rsidR="0000000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3B33"/>
    <w:rsid w:val="006E3B3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6E3B33"/>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6E3B3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6E3B33"/>
    <w:rPr>
      <w:rFonts w:asciiTheme="majorHAnsi" w:eastAsiaTheme="majorEastAsia" w:hAnsiTheme="majorHAnsi" w:cstheme="majorBidi"/>
      <w:b/>
      <w:bCs/>
      <w:kern w:val="52"/>
      <w:sz w:val="52"/>
      <w:szCs w:val="52"/>
    </w:rPr>
  </w:style>
  <w:style w:type="character" w:styleId="a3">
    <w:name w:val="Hyperlink"/>
    <w:basedOn w:val="a0"/>
    <w:uiPriority w:val="99"/>
    <w:unhideWhenUsed/>
    <w:rsid w:val="006E3B33"/>
    <w:rPr>
      <w:color w:val="0563C1" w:themeColor="hyperlink"/>
      <w:u w:val="single"/>
    </w:rPr>
  </w:style>
  <w:style w:type="paragraph" w:customStyle="1" w:styleId="31">
    <w:name w:val="標題3"/>
    <w:basedOn w:val="3"/>
    <w:next w:val="3"/>
    <w:link w:val="32"/>
    <w:qFormat/>
    <w:rsid w:val="006E3B33"/>
    <w:pPr>
      <w:spacing w:line="0" w:lineRule="atLeast"/>
      <w:jc w:val="both"/>
    </w:pPr>
    <w:rPr>
      <w:rFonts w:ascii="標楷體" w:eastAsia="標楷體" w:hAnsi="標楷體"/>
      <w:sz w:val="28"/>
      <w:szCs w:val="28"/>
    </w:rPr>
  </w:style>
  <w:style w:type="character" w:customStyle="1" w:styleId="32">
    <w:name w:val="標題3 字元"/>
    <w:basedOn w:val="a0"/>
    <w:link w:val="31"/>
    <w:rsid w:val="006E3B33"/>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6E3B33"/>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6E3B33"/>
  </w:style>
  <w:style w:type="character" w:customStyle="1" w:styleId="30">
    <w:name w:val="標題 3 字元"/>
    <w:basedOn w:val="a0"/>
    <w:link w:val="3"/>
    <w:uiPriority w:val="9"/>
    <w:semiHidden/>
    <w:rsid w:val="006E3B3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32</Words>
  <Characters>1329</Characters>
  <Application>Microsoft Office Word</Application>
  <DocSecurity>0</DocSecurity>
  <Lines>11</Lines>
  <Paragraphs>3</Paragraphs>
  <ScaleCrop>false</ScaleCrop>
  <Company/>
  <LinksUpToDate>false</LinksUpToDate>
  <CharactersWithSpaces>1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5:47:00Z</dcterms:created>
</cp:coreProperties>
</file>